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6F2903" w14:textId="414715E8" w:rsidR="00C808F4" w:rsidRPr="00B379A1" w:rsidRDefault="00C808F4" w:rsidP="00C808F4">
      <w:pPr>
        <w:spacing w:after="0"/>
        <w:jc w:val="center"/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  <w:r w:rsidRPr="00C808F4">
        <w:rPr>
          <w:rStyle w:val="markedcontent"/>
          <w:rFonts w:ascii="Times New Roman" w:hAnsi="Times New Roman" w:cs="Times New Roman"/>
          <w:sz w:val="28"/>
          <w:szCs w:val="28"/>
        </w:rPr>
        <w:t>ЗВІТ</w:t>
      </w:r>
      <w:r w:rsidRPr="00C808F4">
        <w:rPr>
          <w:rFonts w:ascii="Times New Roman" w:hAnsi="Times New Roman" w:cs="Times New Roman"/>
          <w:sz w:val="28"/>
          <w:szCs w:val="28"/>
        </w:rPr>
        <w:br/>
      </w:r>
      <w:r w:rsidRPr="00C808F4">
        <w:rPr>
          <w:rStyle w:val="markedcontent"/>
          <w:rFonts w:ascii="Times New Roman" w:hAnsi="Times New Roman" w:cs="Times New Roman"/>
          <w:sz w:val="28"/>
          <w:szCs w:val="28"/>
        </w:rPr>
        <w:t>про виконання лабораторної роботи №</w:t>
      </w:r>
      <w:r w:rsidRPr="00C808F4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6</w:t>
      </w:r>
      <w:r w:rsidRPr="00C808F4">
        <w:rPr>
          <w:rStyle w:val="markedcontent"/>
          <w:rFonts w:ascii="Times New Roman" w:hAnsi="Times New Roman" w:cs="Times New Roman"/>
          <w:sz w:val="28"/>
          <w:szCs w:val="28"/>
        </w:rPr>
        <w:t>.</w:t>
      </w:r>
      <w:r w:rsidRPr="00B379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3</w:t>
      </w:r>
    </w:p>
    <w:p w14:paraId="54854050" w14:textId="1DB34CF1" w:rsidR="00C808F4" w:rsidRPr="00B379A1" w:rsidRDefault="00C808F4" w:rsidP="00C808F4">
      <w:pPr>
        <w:spacing w:after="0"/>
        <w:jc w:val="center"/>
        <w:rPr>
          <w:rStyle w:val="markedcontent"/>
          <w:rFonts w:ascii="Times New Roman" w:hAnsi="Times New Roman" w:cs="Times New Roman"/>
          <w:sz w:val="28"/>
          <w:szCs w:val="28"/>
        </w:rPr>
      </w:pPr>
      <w:r w:rsidRPr="00C808F4">
        <w:rPr>
          <w:rStyle w:val="markedcontent"/>
          <w:rFonts w:ascii="Times New Roman" w:hAnsi="Times New Roman" w:cs="Times New Roman"/>
          <w:sz w:val="28"/>
          <w:szCs w:val="28"/>
        </w:rPr>
        <w:t>спосіб № 1 - ітераційний</w:t>
      </w:r>
      <w:r w:rsidRPr="00C808F4">
        <w:rPr>
          <w:rFonts w:ascii="Times New Roman" w:hAnsi="Times New Roman" w:cs="Times New Roman"/>
          <w:sz w:val="28"/>
          <w:szCs w:val="28"/>
        </w:rPr>
        <w:br/>
        <w:t>Опрацювання одновимірних масивів за допомогою звичайних функцій та шаблонів</w:t>
      </w:r>
      <w:r w:rsidRPr="00C808F4">
        <w:rPr>
          <w:rStyle w:val="markedcontent"/>
          <w:rFonts w:ascii="Times New Roman" w:hAnsi="Times New Roman" w:cs="Times New Roman"/>
          <w:sz w:val="28"/>
          <w:szCs w:val="28"/>
        </w:rPr>
        <w:t xml:space="preserve"> «Алгоритмізація та програмування»</w:t>
      </w:r>
      <w:r w:rsidRPr="00C808F4">
        <w:rPr>
          <w:rFonts w:ascii="Times New Roman" w:hAnsi="Times New Roman" w:cs="Times New Roman"/>
          <w:sz w:val="28"/>
          <w:szCs w:val="28"/>
        </w:rPr>
        <w:br/>
      </w:r>
      <w:r w:rsidRPr="00C808F4">
        <w:rPr>
          <w:rStyle w:val="markedcontent"/>
          <w:rFonts w:ascii="Times New Roman" w:hAnsi="Times New Roman" w:cs="Times New Roman"/>
          <w:sz w:val="28"/>
          <w:szCs w:val="28"/>
        </w:rPr>
        <w:t>студента групи ІК-12</w:t>
      </w:r>
      <w:r w:rsidRPr="00C808F4">
        <w:rPr>
          <w:rFonts w:ascii="Times New Roman" w:hAnsi="Times New Roman" w:cs="Times New Roman"/>
          <w:sz w:val="28"/>
          <w:szCs w:val="28"/>
        </w:rPr>
        <w:br/>
      </w:r>
      <w:proofErr w:type="spellStart"/>
      <w:r w:rsidR="00B379A1">
        <w:rPr>
          <w:rStyle w:val="markedcontent"/>
          <w:rFonts w:ascii="Times New Roman" w:hAnsi="Times New Roman" w:cs="Times New Roman"/>
          <w:sz w:val="28"/>
          <w:szCs w:val="28"/>
        </w:rPr>
        <w:t>Корнєєва</w:t>
      </w:r>
      <w:proofErr w:type="spellEnd"/>
      <w:r w:rsidR="00B379A1">
        <w:rPr>
          <w:rStyle w:val="markedcontent"/>
          <w:rFonts w:ascii="Times New Roman" w:hAnsi="Times New Roman" w:cs="Times New Roman"/>
          <w:sz w:val="28"/>
          <w:szCs w:val="28"/>
        </w:rPr>
        <w:t xml:space="preserve"> Владислава Володимировича</w:t>
      </w:r>
    </w:p>
    <w:p w14:paraId="363BFEBD" w14:textId="384C4FAB" w:rsidR="00C808F4" w:rsidRPr="00C808F4" w:rsidRDefault="00C808F4" w:rsidP="00C808F4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C808F4">
        <w:rPr>
          <w:rFonts w:ascii="Times New Roman" w:hAnsi="Times New Roman" w:cs="Times New Roman"/>
          <w:b/>
          <w:bCs/>
          <w:sz w:val="28"/>
          <w:szCs w:val="28"/>
        </w:rPr>
        <w:lastRenderedPageBreak/>
        <w:t>Умови завдання:</w:t>
      </w:r>
    </w:p>
    <w:p w14:paraId="36A85F8B" w14:textId="77777777" w:rsidR="00C808F4" w:rsidRPr="00C808F4" w:rsidRDefault="00C808F4" w:rsidP="00C80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sz w:val="28"/>
          <w:szCs w:val="28"/>
        </w:rPr>
        <w:t xml:space="preserve"> Необхідно написати програму для того, щоб виконати такі дії: </w:t>
      </w:r>
    </w:p>
    <w:p w14:paraId="74662AE3" w14:textId="77777777" w:rsidR="00C808F4" w:rsidRPr="00C808F4" w:rsidRDefault="00C808F4" w:rsidP="00C80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sz w:val="28"/>
          <w:szCs w:val="28"/>
        </w:rPr>
        <w:t xml:space="preserve">- сформувати масив; </w:t>
      </w:r>
    </w:p>
    <w:p w14:paraId="0E884D0A" w14:textId="77777777" w:rsidR="00C808F4" w:rsidRPr="00C808F4" w:rsidRDefault="00C808F4" w:rsidP="00C80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sz w:val="28"/>
          <w:szCs w:val="28"/>
        </w:rPr>
        <w:t xml:space="preserve">- вивести його на екран у вигляді рядка, використовуючи форматне виведення; </w:t>
      </w:r>
    </w:p>
    <w:p w14:paraId="1E0034CD" w14:textId="77777777" w:rsidR="00C808F4" w:rsidRPr="00C808F4" w:rsidRDefault="00C808F4" w:rsidP="00C80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sz w:val="28"/>
          <w:szCs w:val="28"/>
        </w:rPr>
        <w:t xml:space="preserve">- виконати вказані у завдання дії; </w:t>
      </w:r>
    </w:p>
    <w:p w14:paraId="08F670D8" w14:textId="77777777" w:rsidR="00C808F4" w:rsidRPr="00C808F4" w:rsidRDefault="00C808F4" w:rsidP="00C80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sz w:val="28"/>
          <w:szCs w:val="28"/>
        </w:rPr>
        <w:t>- вивести результат, причому, якщо масив був змінений – то вивести на екран модифікований масив у вигляді наступного рядка, використовуючи виведення з тими самими специфікаціями формату.</w:t>
      </w:r>
    </w:p>
    <w:p w14:paraId="7153D62C" w14:textId="77777777" w:rsidR="00C808F4" w:rsidRPr="00C808F4" w:rsidRDefault="00C808F4" w:rsidP="00C808F4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262ED23" w14:textId="333A16EE" w:rsidR="002464F8" w:rsidRPr="00C808F4" w:rsidRDefault="00C808F4">
      <w:pPr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b/>
          <w:bCs/>
          <w:sz w:val="28"/>
          <w:szCs w:val="28"/>
        </w:rPr>
        <w:t>Мета роботи</w:t>
      </w:r>
      <w:r w:rsidRPr="00C808F4">
        <w:rPr>
          <w:rFonts w:ascii="Times New Roman" w:hAnsi="Times New Roman" w:cs="Times New Roman"/>
          <w:sz w:val="28"/>
          <w:szCs w:val="28"/>
        </w:rPr>
        <w:t xml:space="preserve"> Навчитися опрацьовувати одновимірні масиви за допомогою звичайних функцій та шаблонів. Навчитися використовувати шаблони функцій.</w:t>
      </w:r>
    </w:p>
    <w:p w14:paraId="568E6B39" w14:textId="754BA483" w:rsidR="00C808F4" w:rsidRDefault="00C808F4">
      <w:pPr>
        <w:rPr>
          <w:rFonts w:ascii="Times New Roman" w:hAnsi="Times New Roman" w:cs="Times New Roman"/>
          <w:sz w:val="28"/>
          <w:szCs w:val="28"/>
        </w:rPr>
      </w:pPr>
      <w:r w:rsidRPr="00C808F4">
        <w:rPr>
          <w:rFonts w:ascii="Times New Roman" w:hAnsi="Times New Roman" w:cs="Times New Roman"/>
          <w:b/>
          <w:bCs/>
          <w:sz w:val="28"/>
          <w:szCs w:val="28"/>
        </w:rPr>
        <w:t>Варіант 1</w:t>
      </w:r>
      <w:r w:rsidR="00AE7488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Pr="00C808F4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C808F4">
        <w:rPr>
          <w:rFonts w:ascii="Times New Roman" w:hAnsi="Times New Roman" w:cs="Times New Roman"/>
          <w:sz w:val="28"/>
          <w:szCs w:val="28"/>
        </w:rPr>
        <w:t xml:space="preserve"> Написати функцію, яка знаходить найменший з елементів масиву.</w:t>
      </w:r>
    </w:p>
    <w:p w14:paraId="3513712A" w14:textId="702394C1" w:rsidR="00C808F4" w:rsidRDefault="00C808F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Відповіді: </w:t>
      </w:r>
    </w:p>
    <w:p w14:paraId="200EADB2" w14:textId="71F31C64" w:rsidR="00C808F4" w:rsidRDefault="00C808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ишемо код для нашої програми.</w:t>
      </w:r>
    </w:p>
    <w:p w14:paraId="6F2E58FB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60188A25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manip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28789C1D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ime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3609C2E0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F85EA03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F6F3860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8D29910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246BAA7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E736937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0C9846F0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 %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48E62480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40132EFF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3AFEC713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B2806F5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299FC3CA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7126ED9A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=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7D76293F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39196347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t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4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1E026B58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5DDCCC8F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AA06FA0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7E7399E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C9A6332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m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49DC7EA8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AF3D8DC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67D343FD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2EE43979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&lt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m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047D9467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60B2E4CB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   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m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4A00347C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4EA52BD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2C74E066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1AD16453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m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E0291A0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399A048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67A6DF6B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m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7D5F00E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566F6F1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A1C5BAF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3CF62423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9D52B34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nsign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));</w:t>
      </w:r>
    </w:p>
    <w:p w14:paraId="11E75797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n = 25;</w:t>
      </w:r>
    </w:p>
    <w:p w14:paraId="7317EC55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</w:t>
      </w:r>
    </w:p>
    <w:p w14:paraId="77D266B9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a[n];</w:t>
      </w:r>
    </w:p>
    <w:p w14:paraId="5DBBAC22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5;</w:t>
      </w:r>
    </w:p>
    <w:p w14:paraId="03C787F8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90;</w:t>
      </w:r>
    </w:p>
    <w:p w14:paraId="18B7F2FD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n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Hig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 i);</w:t>
      </w:r>
    </w:p>
    <w:p w14:paraId="63F188BC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r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a, n, i);</w:t>
      </w:r>
    </w:p>
    <w:p w14:paraId="4417704F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\n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in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a, n, 1, a[0]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23C62A3" w14:textId="77777777" w:rsidR="00EF231A" w:rsidRDefault="00EF231A" w:rsidP="00EF231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6950A43" w14:textId="77777777" w:rsidR="00AE7488" w:rsidRDefault="00AE7488">
      <w:pPr>
        <w:rPr>
          <w:rFonts w:ascii="Times New Roman" w:hAnsi="Times New Roman" w:cs="Times New Roman"/>
          <w:sz w:val="28"/>
          <w:szCs w:val="28"/>
        </w:rPr>
      </w:pPr>
    </w:p>
    <w:p w14:paraId="3714DA08" w14:textId="77777777" w:rsidR="00C808F4" w:rsidRDefault="00C808F4" w:rsidP="00C808F4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апустимо програму на виконання.</w:t>
      </w:r>
    </w:p>
    <w:p w14:paraId="144B2922" w14:textId="780DD52C" w:rsidR="00C808F4" w:rsidRDefault="00B379A1" w:rsidP="00C808F4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5B80314" wp14:editId="6DA83D75">
            <wp:extent cx="5943600" cy="33432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63526" w14:textId="77777777" w:rsidR="00C808F4" w:rsidRDefault="00C808F4" w:rsidP="00C808F4">
      <w:pPr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Рис.1.Запуск.</w:t>
      </w:r>
    </w:p>
    <w:p w14:paraId="11C1AFB9" w14:textId="77777777" w:rsidR="00C808F4" w:rsidRPr="00AE7488" w:rsidRDefault="00C808F4" w:rsidP="00C808F4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Створимо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Unit</w:t>
      </w:r>
      <w:r w:rsidRPr="00AE748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st</w:t>
      </w:r>
    </w:p>
    <w:p w14:paraId="7DAD333D" w14:textId="6A4AB53A" w:rsidR="00C808F4" w:rsidRDefault="00C808F4" w:rsidP="00C808F4">
      <w:pPr>
        <w:rPr>
          <w:rFonts w:ascii="Times New Roman" w:hAnsi="Times New Roman" w:cs="Times New Roman"/>
          <w:sz w:val="28"/>
          <w:szCs w:val="28"/>
        </w:rPr>
      </w:pPr>
    </w:p>
    <w:p w14:paraId="5F91D2B3" w14:textId="4F17587F" w:rsidR="00C808F4" w:rsidRDefault="00C808F4" w:rsidP="00C808F4">
      <w:pPr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lastRenderedPageBreak/>
        <w:t xml:space="preserve">Рис.2.Запуск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Unit</w:t>
      </w:r>
      <w:r w:rsidRPr="00AE7488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тесту.</w:t>
      </w:r>
    </w:p>
    <w:p w14:paraId="4DAAE597" w14:textId="5661EB75" w:rsidR="00B379A1" w:rsidRDefault="00B379A1" w:rsidP="00C808F4">
      <w:pPr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592C2EC" wp14:editId="7E691081">
            <wp:extent cx="5943600" cy="33432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4D0912" w14:textId="77777777" w:rsidR="00C808F4" w:rsidRDefault="00C808F4" w:rsidP="00C808F4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воримо структурну схему.</w:t>
      </w:r>
    </w:p>
    <w:p w14:paraId="231008D9" w14:textId="0A6D792C" w:rsidR="00C808F4" w:rsidRDefault="00C808F4" w:rsidP="00C808F4">
      <w:pPr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object w:dxaOrig="5724" w:dyaOrig="2737" w14:anchorId="567688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231pt" o:ole="">
            <v:imagedata r:id="rId6" o:title=""/>
          </v:shape>
          <o:OLEObject Type="Embed" ProgID="Visio.Drawing.15" ShapeID="_x0000_i1025" DrawAspect="Content" ObjectID="_1729627332" r:id="rId7"/>
        </w:object>
      </w:r>
      <w:r w:rsidRPr="00C808F4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>Рис.3.Структурна схема.</w:t>
      </w:r>
    </w:p>
    <w:p w14:paraId="71BC22AE" w14:textId="57686809" w:rsidR="00B43FEF" w:rsidRPr="007251FC" w:rsidRDefault="00C808F4" w:rsidP="00C808F4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5F40EC">
        <w:rPr>
          <w:rStyle w:val="markedcontent"/>
          <w:rFonts w:ascii="Times New Roman" w:hAnsi="Times New Roman" w:cs="Times New Roman"/>
          <w:sz w:val="28"/>
          <w:szCs w:val="28"/>
        </w:rPr>
        <w:t xml:space="preserve">Посилання на </w:t>
      </w:r>
      <w:r w:rsidRPr="005F40EC">
        <w:rPr>
          <w:rStyle w:val="markedcontent"/>
          <w:rFonts w:ascii="Times New Roman" w:hAnsi="Times New Roman" w:cs="Times New Roman"/>
          <w:sz w:val="28"/>
          <w:szCs w:val="28"/>
          <w:lang w:val="en-US"/>
        </w:rPr>
        <w:t>GitHub</w:t>
      </w:r>
      <w:r w:rsidRPr="00B379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F231A">
        <w:rPr>
          <w:lang w:val="en-US"/>
        </w:rPr>
        <w:t xml:space="preserve">: </w:t>
      </w:r>
    </w:p>
    <w:p w14:paraId="049D584E" w14:textId="77777777" w:rsidR="00B43FEF" w:rsidRPr="00B43FEF" w:rsidRDefault="00B43FEF" w:rsidP="00C808F4">
      <w:pPr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</w:p>
    <w:p w14:paraId="652346FE" w14:textId="7AC93B56" w:rsidR="00C808F4" w:rsidRPr="00B379A1" w:rsidRDefault="00C808F4" w:rsidP="00C808F4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5F40EC"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lastRenderedPageBreak/>
        <w:t>Висновок:</w:t>
      </w:r>
      <w:r>
        <w:rPr>
          <w:rStyle w:val="markedcontent"/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5F40EC">
        <w:rPr>
          <w:rStyle w:val="markedcontent"/>
          <w:rFonts w:ascii="Times New Roman" w:hAnsi="Times New Roman" w:cs="Times New Roman"/>
          <w:sz w:val="28"/>
          <w:szCs w:val="28"/>
        </w:rPr>
        <w:t>На лабораторній роботі були здобуті навички з</w:t>
      </w:r>
      <w:r w:rsidRPr="00B379A1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808F4">
        <w:rPr>
          <w:rFonts w:ascii="Times New Roman" w:hAnsi="Times New Roman" w:cs="Times New Roman"/>
          <w:sz w:val="28"/>
          <w:szCs w:val="28"/>
        </w:rPr>
        <w:t>опрацьовува</w:t>
      </w:r>
      <w:r>
        <w:rPr>
          <w:rFonts w:ascii="Times New Roman" w:hAnsi="Times New Roman" w:cs="Times New Roman"/>
          <w:sz w:val="28"/>
          <w:szCs w:val="28"/>
        </w:rPr>
        <w:t xml:space="preserve">ння </w:t>
      </w:r>
      <w:r w:rsidRPr="00C808F4">
        <w:rPr>
          <w:rFonts w:ascii="Times New Roman" w:hAnsi="Times New Roman" w:cs="Times New Roman"/>
          <w:sz w:val="28"/>
          <w:szCs w:val="28"/>
        </w:rPr>
        <w:t>одновимірн</w:t>
      </w:r>
      <w:r>
        <w:rPr>
          <w:rFonts w:ascii="Times New Roman" w:hAnsi="Times New Roman" w:cs="Times New Roman"/>
          <w:sz w:val="28"/>
          <w:szCs w:val="28"/>
        </w:rPr>
        <w:t>их</w:t>
      </w:r>
      <w:r w:rsidRPr="00C808F4">
        <w:rPr>
          <w:rFonts w:ascii="Times New Roman" w:hAnsi="Times New Roman" w:cs="Times New Roman"/>
          <w:sz w:val="28"/>
          <w:szCs w:val="28"/>
        </w:rPr>
        <w:t xml:space="preserve"> масив</w:t>
      </w:r>
      <w:r>
        <w:rPr>
          <w:rFonts w:ascii="Times New Roman" w:hAnsi="Times New Roman" w:cs="Times New Roman"/>
          <w:sz w:val="28"/>
          <w:szCs w:val="28"/>
        </w:rPr>
        <w:t>ів</w:t>
      </w:r>
      <w:r w:rsidRPr="00C808F4">
        <w:rPr>
          <w:rFonts w:ascii="Times New Roman" w:hAnsi="Times New Roman" w:cs="Times New Roman"/>
          <w:sz w:val="28"/>
          <w:szCs w:val="28"/>
        </w:rPr>
        <w:t xml:space="preserve"> за допомогою звичайних функцій та шаблонів.</w:t>
      </w:r>
    </w:p>
    <w:sectPr w:rsidR="00C808F4" w:rsidRPr="00B379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7780F"/>
    <w:rsid w:val="002464F8"/>
    <w:rsid w:val="00270A91"/>
    <w:rsid w:val="007251FC"/>
    <w:rsid w:val="00A7780F"/>
    <w:rsid w:val="00AE7488"/>
    <w:rsid w:val="00B379A1"/>
    <w:rsid w:val="00B43FEF"/>
    <w:rsid w:val="00C808F4"/>
    <w:rsid w:val="00EF2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FF9167"/>
  <w15:chartTrackingRefBased/>
  <w15:docId w15:val="{D2133EE3-4B7B-4371-A50E-9428D6A7F7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08F4"/>
    <w:pPr>
      <w:spacing w:line="256" w:lineRule="auto"/>
    </w:pPr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C808F4"/>
  </w:style>
  <w:style w:type="character" w:styleId="a3">
    <w:name w:val="Hyperlink"/>
    <w:basedOn w:val="a0"/>
    <w:uiPriority w:val="99"/>
    <w:unhideWhenUsed/>
    <w:rsid w:val="00B43FEF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B43FEF"/>
    <w:rPr>
      <w:color w:val="605E5C"/>
      <w:shd w:val="clear" w:color="auto" w:fill="E1DFDD"/>
    </w:rPr>
  </w:style>
  <w:style w:type="character" w:styleId="a5">
    <w:name w:val="FollowedHyperlink"/>
    <w:basedOn w:val="a0"/>
    <w:uiPriority w:val="99"/>
    <w:semiHidden/>
    <w:unhideWhenUsed/>
    <w:rsid w:val="00B43FE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5</Pages>
  <Words>1375</Words>
  <Characters>784</Characters>
  <Application>Microsoft Office Word</Application>
  <DocSecurity>0</DocSecurity>
  <Lines>6</Lines>
  <Paragraphs>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зимир</dc:creator>
  <cp:keywords/>
  <dc:description/>
  <cp:lastModifiedBy>Влад Корнєєв</cp:lastModifiedBy>
  <cp:revision>7</cp:revision>
  <dcterms:created xsi:type="dcterms:W3CDTF">2022-11-10T15:05:00Z</dcterms:created>
  <dcterms:modified xsi:type="dcterms:W3CDTF">2022-11-10T21:16:00Z</dcterms:modified>
</cp:coreProperties>
</file>